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050" w:rsidRPr="00F26E94" w:rsidRDefault="009B4E93" w:rsidP="00A5169B">
      <w:pPr>
        <w:spacing w:line="360" w:lineRule="auto"/>
        <w:ind w:firstLine="720"/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  <w:lang w:val="en-US"/>
        </w:rPr>
        <w:t>0000</w:t>
      </w:r>
      <w:r w:rsidR="00F26E94" w:rsidRPr="00F26E94">
        <w:rPr>
          <w:rFonts w:ascii="Times New Roman" w:hAnsi="Times New Roman" w:cs="Times New Roman"/>
          <w:b/>
          <w:sz w:val="32"/>
        </w:rPr>
        <w:t>ПРОЕКТ</w:t>
      </w:r>
      <w:r w:rsidR="00673B99">
        <w:rPr>
          <w:rFonts w:ascii="Times New Roman" w:hAnsi="Times New Roman" w:cs="Times New Roman"/>
          <w:b/>
          <w:sz w:val="32"/>
        </w:rPr>
        <w:t xml:space="preserve"> «Читалка»</w:t>
      </w:r>
    </w:p>
    <w:p w:rsidR="00885B8C" w:rsidRPr="00F26E94" w:rsidRDefault="00F26E94" w:rsidP="00A5169B">
      <w:pPr>
        <w:pStyle w:val="1"/>
        <w:rPr>
          <w:b w:val="0"/>
          <w:i/>
          <w:sz w:val="28"/>
        </w:rPr>
      </w:pPr>
      <w:r>
        <w:rPr>
          <w:b w:val="0"/>
          <w:i/>
          <w:sz w:val="28"/>
        </w:rPr>
        <w:t>Критерии оценки</w:t>
      </w:r>
    </w:p>
    <w:p w:rsidR="00885B8C" w:rsidRPr="00885B8C" w:rsidRDefault="00885B8C" w:rsidP="00A5169B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885B8C">
        <w:rPr>
          <w:rFonts w:ascii="Times New Roman" w:hAnsi="Times New Roman" w:cs="Times New Roman"/>
          <w:sz w:val="28"/>
        </w:rPr>
        <w:t>Целостность;</w:t>
      </w:r>
    </w:p>
    <w:p w:rsidR="00885B8C" w:rsidRPr="00885B8C" w:rsidRDefault="00885B8C" w:rsidP="00A5169B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885B8C">
        <w:rPr>
          <w:rFonts w:ascii="Times New Roman" w:hAnsi="Times New Roman" w:cs="Times New Roman"/>
          <w:sz w:val="28"/>
        </w:rPr>
        <w:t>Аккуратность;</w:t>
      </w:r>
    </w:p>
    <w:p w:rsidR="00885B8C" w:rsidRPr="00885B8C" w:rsidRDefault="00885B8C" w:rsidP="00A5169B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 w:rsidRPr="00885B8C">
        <w:rPr>
          <w:rFonts w:ascii="Times New Roman" w:hAnsi="Times New Roman" w:cs="Times New Roman"/>
          <w:sz w:val="28"/>
        </w:rPr>
        <w:t>Осмысленность и логичность</w:t>
      </w:r>
      <w:r w:rsidRPr="00885B8C">
        <w:rPr>
          <w:rFonts w:ascii="Times New Roman" w:hAnsi="Times New Roman" w:cs="Times New Roman"/>
          <w:sz w:val="28"/>
          <w:lang w:val="en-US"/>
        </w:rPr>
        <w:t>;</w:t>
      </w:r>
    </w:p>
    <w:p w:rsidR="00885B8C" w:rsidRDefault="00885B8C" w:rsidP="00A5169B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пользования</w:t>
      </w:r>
      <w:r w:rsidRPr="00885B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 реализации требований – современных технологий (готовы</w:t>
      </w:r>
      <w:r w:rsidR="00F26E94">
        <w:rPr>
          <w:rFonts w:ascii="Times New Roman" w:hAnsi="Times New Roman" w:cs="Times New Roman"/>
          <w:sz w:val="28"/>
        </w:rPr>
        <w:t>х</w:t>
      </w:r>
      <w:r>
        <w:rPr>
          <w:rFonts w:ascii="Times New Roman" w:hAnsi="Times New Roman" w:cs="Times New Roman"/>
          <w:sz w:val="28"/>
        </w:rPr>
        <w:t xml:space="preserve"> решение);</w:t>
      </w:r>
    </w:p>
    <w:p w:rsidR="00885B8C" w:rsidRDefault="00885B8C" w:rsidP="00A5169B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цент реализованных требований.</w:t>
      </w:r>
    </w:p>
    <w:p w:rsidR="00885B8C" w:rsidRDefault="00885B8C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</w:p>
    <w:p w:rsidR="00885B8C" w:rsidRPr="000D6445" w:rsidRDefault="00F26E94" w:rsidP="00A5169B">
      <w:pPr>
        <w:pStyle w:val="1"/>
        <w:jc w:val="center"/>
        <w:rPr>
          <w:sz w:val="28"/>
        </w:rPr>
      </w:pPr>
      <w:r w:rsidRPr="000D6445">
        <w:rPr>
          <w:sz w:val="28"/>
        </w:rPr>
        <w:t>ТРЕБОВАНИЯ</w:t>
      </w:r>
    </w:p>
    <w:p w:rsidR="000D6445" w:rsidRPr="00F26E94" w:rsidRDefault="000D6445" w:rsidP="000D6445">
      <w:pPr>
        <w:rPr>
          <w:rFonts w:ascii="Times New Roman" w:hAnsi="Times New Roman" w:cs="Times New Roman"/>
          <w:b/>
          <w:sz w:val="28"/>
        </w:rPr>
      </w:pPr>
    </w:p>
    <w:p w:rsidR="00F254C0" w:rsidRPr="000D6445" w:rsidRDefault="00A15A02" w:rsidP="00A5169B">
      <w:pPr>
        <w:pStyle w:val="a3"/>
        <w:numPr>
          <w:ilvl w:val="0"/>
          <w:numId w:val="7"/>
        </w:numPr>
        <w:spacing w:line="360" w:lineRule="auto"/>
        <w:outlineLvl w:val="1"/>
        <w:rPr>
          <w:rFonts w:ascii="Times New Roman" w:hAnsi="Times New Roman" w:cs="Times New Roman"/>
          <w:b/>
          <w:sz w:val="28"/>
          <w:lang w:val="en-US"/>
        </w:rPr>
      </w:pPr>
      <w:r w:rsidRPr="000D6445">
        <w:rPr>
          <w:rFonts w:ascii="Times New Roman" w:hAnsi="Times New Roman" w:cs="Times New Roman"/>
          <w:b/>
          <w:sz w:val="28"/>
        </w:rPr>
        <w:t>Основные требования</w:t>
      </w:r>
    </w:p>
    <w:p w:rsidR="000D6445" w:rsidRPr="00F26E94" w:rsidRDefault="000D6445" w:rsidP="000D6445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lang w:val="en-US"/>
        </w:rPr>
      </w:pPr>
    </w:p>
    <w:p w:rsidR="00F254C0" w:rsidRPr="00A15A02" w:rsidRDefault="00A15A02" w:rsidP="00A5169B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Использование</w:t>
      </w:r>
      <w:r w:rsidRPr="00A15A02">
        <w:rPr>
          <w:rFonts w:ascii="Times New Roman" w:hAnsi="Times New Roman" w:cs="Times New Roman"/>
          <w:sz w:val="28"/>
          <w:lang w:val="en-US"/>
        </w:rPr>
        <w:t xml:space="preserve"> </w:t>
      </w:r>
      <w:r w:rsidR="00F254C0" w:rsidRPr="00A15A02">
        <w:rPr>
          <w:rFonts w:ascii="Times New Roman" w:hAnsi="Times New Roman" w:cs="Times New Roman"/>
          <w:sz w:val="28"/>
          <w:lang w:val="en-US"/>
        </w:rPr>
        <w:t>Spring Framework, MySQL(Oracle), Hibernate</w:t>
      </w:r>
      <w:r w:rsidRPr="00A15A02">
        <w:rPr>
          <w:rFonts w:ascii="Times New Roman" w:hAnsi="Times New Roman" w:cs="Times New Roman"/>
          <w:sz w:val="28"/>
          <w:lang w:val="en-US"/>
        </w:rPr>
        <w:t>;</w:t>
      </w:r>
    </w:p>
    <w:p w:rsidR="00A15A02" w:rsidRPr="00A15A02" w:rsidRDefault="00A15A02" w:rsidP="00A5169B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</w:rPr>
      </w:pPr>
      <w:r w:rsidRPr="00A15A02">
        <w:rPr>
          <w:rFonts w:ascii="Times New Roman" w:hAnsi="Times New Roman" w:cs="Times New Roman"/>
          <w:sz w:val="28"/>
        </w:rPr>
        <w:t xml:space="preserve">Со стороны клиента использовать Angular JS, Twitter Bootstrap, что </w:t>
      </w:r>
      <w:r>
        <w:rPr>
          <w:rFonts w:ascii="Times New Roman" w:hAnsi="Times New Roman" w:cs="Times New Roman"/>
          <w:sz w:val="28"/>
        </w:rPr>
        <w:t>должно обеспечить</w:t>
      </w:r>
      <w:r w:rsidRPr="00A15A02">
        <w:rPr>
          <w:rFonts w:ascii="Times New Roman" w:hAnsi="Times New Roman" w:cs="Times New Roman"/>
          <w:sz w:val="28"/>
        </w:rPr>
        <w:t xml:space="preserve"> аккуратный и современный внешний вид</w:t>
      </w:r>
      <w:r>
        <w:rPr>
          <w:rFonts w:ascii="Times New Roman" w:hAnsi="Times New Roman" w:cs="Times New Roman"/>
          <w:sz w:val="28"/>
        </w:rPr>
        <w:t xml:space="preserve"> сайта;</w:t>
      </w:r>
    </w:p>
    <w:p w:rsidR="00A15A02" w:rsidRDefault="00A15A02" w:rsidP="00A5169B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рректное отображение </w:t>
      </w:r>
      <w:r w:rsidRPr="00A15A02">
        <w:rPr>
          <w:rFonts w:ascii="Times New Roman" w:hAnsi="Times New Roman" w:cs="Times New Roman"/>
          <w:sz w:val="28"/>
        </w:rPr>
        <w:t>на компьютере, планшете или телефоне.</w:t>
      </w:r>
    </w:p>
    <w:p w:rsidR="00A5169B" w:rsidRDefault="00A5169B" w:rsidP="00A5169B">
      <w:pPr>
        <w:pStyle w:val="a3"/>
        <w:spacing w:line="360" w:lineRule="auto"/>
        <w:rPr>
          <w:rFonts w:ascii="Times New Roman" w:hAnsi="Times New Roman" w:cs="Times New Roman"/>
          <w:sz w:val="28"/>
        </w:rPr>
      </w:pPr>
    </w:p>
    <w:p w:rsidR="00A15A02" w:rsidRPr="000D6445" w:rsidRDefault="00F26E94" w:rsidP="00A5169B">
      <w:pPr>
        <w:pStyle w:val="a3"/>
        <w:numPr>
          <w:ilvl w:val="0"/>
          <w:numId w:val="7"/>
        </w:numPr>
        <w:spacing w:line="360" w:lineRule="auto"/>
        <w:outlineLvl w:val="1"/>
        <w:rPr>
          <w:rFonts w:ascii="Times New Roman" w:hAnsi="Times New Roman" w:cs="Times New Roman"/>
          <w:b/>
          <w:sz w:val="28"/>
        </w:rPr>
      </w:pPr>
      <w:r w:rsidRPr="000D6445">
        <w:rPr>
          <w:rFonts w:ascii="Times New Roman" w:hAnsi="Times New Roman" w:cs="Times New Roman"/>
          <w:b/>
          <w:sz w:val="28"/>
        </w:rPr>
        <w:t>Роли</w:t>
      </w:r>
    </w:p>
    <w:p w:rsidR="000D6445" w:rsidRPr="00F26E94" w:rsidRDefault="000D6445" w:rsidP="000D6445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</w:rPr>
      </w:pPr>
    </w:p>
    <w:p w:rsidR="00F26E94" w:rsidRDefault="00F26E94" w:rsidP="00A5169B">
      <w:pPr>
        <w:spacing w:line="360" w:lineRule="auto"/>
        <w:ind w:left="360"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айте существуют три роли:</w:t>
      </w:r>
    </w:p>
    <w:p w:rsidR="00A15A02" w:rsidRDefault="00A15A02" w:rsidP="00A5169B">
      <w:pPr>
        <w:spacing w:line="360" w:lineRule="auto"/>
        <w:ind w:left="360"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ость (</w:t>
      </w:r>
      <w:r w:rsidR="00F26E94">
        <w:rPr>
          <w:rFonts w:ascii="Times New Roman" w:hAnsi="Times New Roman" w:cs="Times New Roman"/>
          <w:sz w:val="28"/>
        </w:rPr>
        <w:t>незарегистрированный или не прошедший процедуру аутентификации пользователь</w:t>
      </w:r>
      <w:r>
        <w:rPr>
          <w:rFonts w:ascii="Times New Roman" w:hAnsi="Times New Roman" w:cs="Times New Roman"/>
          <w:sz w:val="28"/>
        </w:rPr>
        <w:t>);</w:t>
      </w:r>
    </w:p>
    <w:p w:rsidR="00A15A02" w:rsidRPr="00F26E94" w:rsidRDefault="00F26E94" w:rsidP="00A5169B">
      <w:pPr>
        <w:spacing w:line="360" w:lineRule="auto"/>
        <w:ind w:left="360" w:firstLine="720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Зарегистрированный пользователь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F26E94" w:rsidRDefault="00F26E94" w:rsidP="00A5169B">
      <w:pPr>
        <w:spacing w:line="360" w:lineRule="auto"/>
        <w:ind w:left="360" w:firstLine="720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дминистратор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F26E94" w:rsidRDefault="00F26E94" w:rsidP="00A5169B">
      <w:pPr>
        <w:spacing w:line="360" w:lineRule="auto"/>
        <w:ind w:left="360" w:firstLine="720"/>
        <w:rPr>
          <w:rFonts w:ascii="Times New Roman" w:hAnsi="Times New Roman" w:cs="Times New Roman"/>
          <w:sz w:val="28"/>
          <w:lang w:val="en-US"/>
        </w:rPr>
      </w:pPr>
    </w:p>
    <w:p w:rsidR="00F26E94" w:rsidRDefault="00F26E94" w:rsidP="00A5169B">
      <w:pPr>
        <w:pStyle w:val="a3"/>
        <w:numPr>
          <w:ilvl w:val="1"/>
          <w:numId w:val="7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ость</w:t>
      </w:r>
    </w:p>
    <w:p w:rsidR="00F26E94" w:rsidRDefault="00AF0DC5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,</w:t>
      </w:r>
      <w:r w:rsidR="00F26E94">
        <w:rPr>
          <w:rFonts w:ascii="Times New Roman" w:hAnsi="Times New Roman" w:cs="Times New Roman"/>
          <w:sz w:val="28"/>
        </w:rPr>
        <w:t xml:space="preserve"> не аутентифицированный должен иметь возможность – регистрации и аутентификации.</w:t>
      </w:r>
      <w:r>
        <w:rPr>
          <w:rFonts w:ascii="Times New Roman" w:hAnsi="Times New Roman" w:cs="Times New Roman"/>
          <w:sz w:val="28"/>
        </w:rPr>
        <w:t xml:space="preserve"> Если пользователь не зарегистрирован, то имеет ограниченный доступ, а именно – режим без рейтинга, лайков и создания новых постов (записей).</w:t>
      </w:r>
      <w:r w:rsidR="00AF36D1">
        <w:rPr>
          <w:rFonts w:ascii="Times New Roman" w:hAnsi="Times New Roman" w:cs="Times New Roman"/>
          <w:sz w:val="28"/>
        </w:rPr>
        <w:t xml:space="preserve"> Контент сайта отображается только в режиме чтения.</w:t>
      </w:r>
    </w:p>
    <w:p w:rsidR="00AF0DC5" w:rsidRDefault="00AF0DC5" w:rsidP="00A5169B">
      <w:pPr>
        <w:pStyle w:val="a3"/>
        <w:spacing w:line="360" w:lineRule="auto"/>
        <w:ind w:left="1500"/>
        <w:rPr>
          <w:rFonts w:ascii="Times New Roman" w:hAnsi="Times New Roman" w:cs="Times New Roman"/>
          <w:sz w:val="28"/>
        </w:rPr>
      </w:pPr>
    </w:p>
    <w:p w:rsidR="00AF0DC5" w:rsidRDefault="00AF0DC5" w:rsidP="00A5169B">
      <w:pPr>
        <w:pStyle w:val="a3"/>
        <w:numPr>
          <w:ilvl w:val="1"/>
          <w:numId w:val="7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регистрированный пользователь</w:t>
      </w:r>
    </w:p>
    <w:p w:rsidR="00AF0DC5" w:rsidRDefault="00AF0DC5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регистрированный пользователь имеет личную страничку – имя, аватарка</w:t>
      </w:r>
      <w:r w:rsidR="00235318">
        <w:rPr>
          <w:rFonts w:ascii="Times New Roman" w:hAnsi="Times New Roman" w:cs="Times New Roman"/>
          <w:sz w:val="28"/>
        </w:rPr>
        <w:t xml:space="preserve"> и др. личная информация</w:t>
      </w:r>
      <w:r>
        <w:rPr>
          <w:rFonts w:ascii="Times New Roman" w:hAnsi="Times New Roman" w:cs="Times New Roman"/>
          <w:sz w:val="28"/>
        </w:rPr>
        <w:t>, список контента, и медали за активность на сайте (минимум 4 медали, например: мегакомментатор)</w:t>
      </w:r>
      <w:r w:rsidR="00235318">
        <w:rPr>
          <w:rFonts w:ascii="Times New Roman" w:hAnsi="Times New Roman" w:cs="Times New Roman"/>
          <w:sz w:val="28"/>
        </w:rPr>
        <w:t>.</w:t>
      </w:r>
    </w:p>
    <w:p w:rsidR="00AF0DC5" w:rsidRDefault="00235318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регистрированный пользователь имеет возможность создавать текст, креативы, отступы. Креатив – это название, набор тегов, при наборе которых есть возможность автодополнения из списка </w:t>
      </w:r>
      <w:r w:rsidR="003B53EE">
        <w:rPr>
          <w:rFonts w:ascii="Times New Roman" w:hAnsi="Times New Roman" w:cs="Times New Roman"/>
          <w:sz w:val="28"/>
        </w:rPr>
        <w:t>имеющихся уже тегов на сайте</w:t>
      </w:r>
      <w:r w:rsidR="00811165">
        <w:rPr>
          <w:rFonts w:ascii="Times New Roman" w:hAnsi="Times New Roman" w:cs="Times New Roman"/>
          <w:sz w:val="28"/>
        </w:rPr>
        <w:t xml:space="preserve"> (рис 2.2.1)</w:t>
      </w:r>
      <w:r>
        <w:rPr>
          <w:rFonts w:ascii="Times New Roman" w:hAnsi="Times New Roman" w:cs="Times New Roman"/>
          <w:sz w:val="28"/>
        </w:rPr>
        <w:t>.</w:t>
      </w:r>
    </w:p>
    <w:p w:rsidR="00811165" w:rsidRDefault="00811165" w:rsidP="00A5169B">
      <w:pPr>
        <w:pStyle w:val="a3"/>
        <w:spacing w:line="360" w:lineRule="auto"/>
        <w:ind w:left="0"/>
        <w:jc w:val="center"/>
      </w:pPr>
      <w:r>
        <w:object w:dxaOrig="3256" w:dyaOrig="1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81.75pt" o:ole="">
            <v:imagedata r:id="rId8" o:title=""/>
          </v:shape>
          <o:OLEObject Type="Embed" ProgID="Visio.Drawing.15" ShapeID="_x0000_i1025" DrawAspect="Content" ObjectID="_1519722384" r:id="rId9"/>
        </w:object>
      </w:r>
    </w:p>
    <w:p w:rsidR="00811165" w:rsidRDefault="00811165" w:rsidP="00A5169B">
      <w:pPr>
        <w:pStyle w:val="a3"/>
        <w:spacing w:line="360" w:lineRule="auto"/>
        <w:ind w:left="1500"/>
        <w:jc w:val="center"/>
        <w:rPr>
          <w:rFonts w:ascii="Times New Roman" w:hAnsi="Times New Roman" w:cs="Times New Roman"/>
          <w:sz w:val="28"/>
        </w:rPr>
      </w:pPr>
      <w:r w:rsidRPr="00811165">
        <w:rPr>
          <w:rFonts w:ascii="Times New Roman" w:hAnsi="Times New Roman" w:cs="Times New Roman"/>
          <w:sz w:val="28"/>
        </w:rPr>
        <w:t xml:space="preserve">Рисунок 2.2.1 – Автодополнение тега из </w:t>
      </w:r>
      <w:r>
        <w:rPr>
          <w:rFonts w:ascii="Times New Roman" w:hAnsi="Times New Roman" w:cs="Times New Roman"/>
          <w:sz w:val="28"/>
        </w:rPr>
        <w:t>списка имеющихся уже тегов на сайте</w:t>
      </w:r>
    </w:p>
    <w:p w:rsidR="00811165" w:rsidRDefault="00811165" w:rsidP="00A5169B">
      <w:pPr>
        <w:pStyle w:val="a3"/>
        <w:spacing w:line="360" w:lineRule="auto"/>
        <w:ind w:left="1500"/>
        <w:rPr>
          <w:rFonts w:ascii="Times New Roman" w:hAnsi="Times New Roman" w:cs="Times New Roman"/>
          <w:sz w:val="28"/>
        </w:rPr>
      </w:pPr>
    </w:p>
    <w:p w:rsidR="004A5814" w:rsidRDefault="00811165" w:rsidP="00DC125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фиксированного набора категорий (мистика, триллер, фэнтези), создаётся набор глав.</w:t>
      </w:r>
      <w:r w:rsidR="004A5814" w:rsidRPr="004A5814">
        <w:rPr>
          <w:rFonts w:ascii="Times New Roman" w:hAnsi="Times New Roman" w:cs="Times New Roman"/>
          <w:sz w:val="28"/>
        </w:rPr>
        <w:t xml:space="preserve"> </w:t>
      </w:r>
      <w:r w:rsidR="00921D63">
        <w:rPr>
          <w:rFonts w:ascii="Times New Roman" w:hAnsi="Times New Roman" w:cs="Times New Roman"/>
          <w:sz w:val="28"/>
        </w:rPr>
        <w:t>На странице зарегистрированного пользователя отображается список произведений – в названиях, главах, этот список можно отформатировать, а также изменить</w:t>
      </w:r>
      <w:r w:rsidR="004A5814">
        <w:rPr>
          <w:rFonts w:ascii="Times New Roman" w:hAnsi="Times New Roman" w:cs="Times New Roman"/>
          <w:sz w:val="28"/>
        </w:rPr>
        <w:t xml:space="preserve"> порядок глав при помощи </w:t>
      </w:r>
      <w:r w:rsidR="004A5814" w:rsidRPr="00A57952">
        <w:rPr>
          <w:rFonts w:ascii="Times New Roman" w:hAnsi="Times New Roman" w:cs="Times New Roman"/>
          <w:sz w:val="28"/>
        </w:rPr>
        <w:lastRenderedPageBreak/>
        <w:t>Drag-and-drop</w:t>
      </w:r>
      <w:r w:rsidR="00A57952">
        <w:rPr>
          <w:rFonts w:ascii="Times New Roman" w:hAnsi="Times New Roman" w:cs="Times New Roman"/>
          <w:sz w:val="28"/>
        </w:rPr>
        <w:t xml:space="preserve"> (перетаскивания за пределы - удаление)</w:t>
      </w:r>
      <w:r w:rsidR="00DC125B">
        <w:rPr>
          <w:rFonts w:ascii="Times New Roman" w:hAnsi="Times New Roman" w:cs="Times New Roman"/>
          <w:sz w:val="28"/>
        </w:rPr>
        <w:t>, примерный вид представлен на рисунке 2.2.2</w:t>
      </w:r>
      <w:r w:rsidR="004A5814" w:rsidRPr="00A57952">
        <w:rPr>
          <w:rFonts w:ascii="Times New Roman" w:hAnsi="Times New Roman" w:cs="Times New Roman"/>
          <w:sz w:val="28"/>
        </w:rPr>
        <w:t>.</w:t>
      </w:r>
      <w:r w:rsidR="00A57952" w:rsidRPr="00A57952">
        <w:rPr>
          <w:rFonts w:ascii="Times New Roman" w:hAnsi="Times New Roman" w:cs="Times New Roman"/>
          <w:sz w:val="28"/>
        </w:rPr>
        <w:t xml:space="preserve"> В preview – список </w:t>
      </w:r>
      <w:r w:rsidR="00A57952">
        <w:rPr>
          <w:rFonts w:ascii="Times New Roman" w:hAnsi="Times New Roman" w:cs="Times New Roman"/>
          <w:sz w:val="28"/>
        </w:rPr>
        <w:t xml:space="preserve">глав с </w:t>
      </w:r>
      <w:r w:rsidR="00A57952" w:rsidRPr="00A57952">
        <w:rPr>
          <w:rFonts w:ascii="Times New Roman" w:hAnsi="Times New Roman" w:cs="Times New Roman"/>
          <w:sz w:val="28"/>
        </w:rPr>
        <w:t>их нумерацией и часть</w:t>
      </w:r>
      <w:r w:rsidR="00A57952">
        <w:rPr>
          <w:rFonts w:ascii="Times New Roman" w:hAnsi="Times New Roman" w:cs="Times New Roman"/>
          <w:sz w:val="28"/>
        </w:rPr>
        <w:t>ю</w:t>
      </w:r>
      <w:r w:rsidR="00A57952" w:rsidRPr="00A57952">
        <w:rPr>
          <w:rFonts w:ascii="Times New Roman" w:hAnsi="Times New Roman" w:cs="Times New Roman"/>
          <w:sz w:val="28"/>
        </w:rPr>
        <w:t xml:space="preserve"> текста. </w:t>
      </w:r>
      <w:r w:rsidR="00A57952">
        <w:rPr>
          <w:rFonts w:ascii="Times New Roman" w:hAnsi="Times New Roman" w:cs="Times New Roman"/>
          <w:sz w:val="28"/>
        </w:rPr>
        <w:t xml:space="preserve">Текст размещается при помощи Маркдауна </w:t>
      </w:r>
      <w:r w:rsidR="00A57952" w:rsidRPr="00A57952">
        <w:rPr>
          <w:rFonts w:ascii="Times New Roman" w:hAnsi="Times New Roman" w:cs="Times New Roman"/>
          <w:sz w:val="28"/>
        </w:rPr>
        <w:t>;</w:t>
      </w:r>
      <w:r w:rsidR="00A57952">
        <w:rPr>
          <w:rFonts w:ascii="Times New Roman" w:hAnsi="Times New Roman" w:cs="Times New Roman"/>
          <w:sz w:val="28"/>
        </w:rPr>
        <w:t>-).</w:t>
      </w:r>
    </w:p>
    <w:p w:rsidR="004A5814" w:rsidRDefault="004A5814" w:rsidP="00DC125B">
      <w:pPr>
        <w:pStyle w:val="a3"/>
        <w:spacing w:line="360" w:lineRule="auto"/>
        <w:ind w:left="1500"/>
        <w:jc w:val="center"/>
      </w:pPr>
      <w:r>
        <w:object w:dxaOrig="4620" w:dyaOrig="2370">
          <v:shape id="_x0000_i1026" type="#_x0000_t75" style="width:231pt;height:118.5pt" o:ole="">
            <v:imagedata r:id="rId10" o:title=""/>
          </v:shape>
          <o:OLEObject Type="Embed" ProgID="Visio.Drawing.15" ShapeID="_x0000_i1026" DrawAspect="Content" ObjectID="_1519722385" r:id="rId11"/>
        </w:object>
      </w:r>
    </w:p>
    <w:p w:rsidR="00DC125B" w:rsidRDefault="00DC125B" w:rsidP="00DC125B">
      <w:pPr>
        <w:pStyle w:val="a3"/>
        <w:spacing w:line="360" w:lineRule="auto"/>
        <w:ind w:left="150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2.2</w:t>
      </w:r>
      <w:r w:rsidRPr="00811165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Управление главами через </w:t>
      </w:r>
      <w:r w:rsidRPr="00A57952">
        <w:rPr>
          <w:rFonts w:ascii="Times New Roman" w:hAnsi="Times New Roman" w:cs="Times New Roman"/>
          <w:sz w:val="28"/>
        </w:rPr>
        <w:t>Drag-and-drop</w:t>
      </w:r>
    </w:p>
    <w:p w:rsidR="008E2BA0" w:rsidRDefault="008E2BA0" w:rsidP="00A5169B">
      <w:pPr>
        <w:pStyle w:val="a3"/>
        <w:spacing w:line="360" w:lineRule="auto"/>
        <w:ind w:left="1500"/>
      </w:pPr>
    </w:p>
    <w:p w:rsidR="008E2BA0" w:rsidRDefault="008E2BA0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ьзователь может отсортировать и отфильтровать свой список произведений. </w:t>
      </w:r>
    </w:p>
    <w:p w:rsidR="00AF36D1" w:rsidRPr="00AF36D1" w:rsidRDefault="00AF36D1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771650</wp:posOffset>
                </wp:positionH>
                <wp:positionV relativeFrom="paragraph">
                  <wp:posOffset>307975</wp:posOffset>
                </wp:positionV>
                <wp:extent cx="1323975" cy="190500"/>
                <wp:effectExtent l="38100" t="38100" r="47625" b="38100"/>
                <wp:wrapNone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23975" cy="190500"/>
                          <a:chOff x="0" y="0"/>
                          <a:chExt cx="1323975" cy="190500"/>
                        </a:xfrm>
                      </wpg:grpSpPr>
                      <wps:wsp>
                        <wps:cNvPr id="1" name="5-конечная звезда 1"/>
                        <wps:cNvSpPr/>
                        <wps:spPr>
                          <a:xfrm>
                            <a:off x="285750" y="0"/>
                            <a:ext cx="209550" cy="190500"/>
                          </a:xfrm>
                          <a:prstGeom prst="star5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5-конечная звезда 2"/>
                        <wps:cNvSpPr/>
                        <wps:spPr>
                          <a:xfrm>
                            <a:off x="0" y="0"/>
                            <a:ext cx="209550" cy="190500"/>
                          </a:xfrm>
                          <a:prstGeom prst="star5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5-конечная звезда 3"/>
                        <wps:cNvSpPr/>
                        <wps:spPr>
                          <a:xfrm>
                            <a:off x="561975" y="0"/>
                            <a:ext cx="209550" cy="190500"/>
                          </a:xfrm>
                          <a:prstGeom prst="star5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5-конечная звезда 4"/>
                        <wps:cNvSpPr/>
                        <wps:spPr>
                          <a:xfrm>
                            <a:off x="819150" y="0"/>
                            <a:ext cx="209550" cy="190500"/>
                          </a:xfrm>
                          <a:prstGeom prst="star5">
                            <a:avLst/>
                          </a:prstGeom>
                          <a:solidFill>
                            <a:srgbClr val="FFFF00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5-конечная звезда 5"/>
                        <wps:cNvSpPr/>
                        <wps:spPr>
                          <a:xfrm>
                            <a:off x="1114425" y="0"/>
                            <a:ext cx="209550" cy="190500"/>
                          </a:xfrm>
                          <a:prstGeom prst="star5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B1B2A7A" id="Группа 6" o:spid="_x0000_s1026" style="position:absolute;margin-left:139.5pt;margin-top:24.25pt;width:104.25pt;height:15pt;z-index:251667456" coordsize="13239,19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">
                <v:shape id="5-конечная звезда 1" o:spid="_x0000_s1027" style="position:absolute;left:2857;width:2096;height:1905;visibility:visible;mso-wrap-style:square;v-text-anchor:middle" coordsize="209550,190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nkHb8A&#10;AADaAAAADwAAAGRycy9kb3ducmV2LnhtbERPTYvCMBC9L/gfwgje1kRBWapRRCjsqaK7B70NzdgW&#10;k0lponb99UYQ9jQ83ucs172z4kZdaDxrmIwVCOLSm4YrDb8/+ecXiBCRDVrPpOGPAqxXg48lZsbf&#10;eU+3Q6xECuGQoYY6xjaTMpQ1OQxj3xIn7uw7hzHBrpKmw3sKd1ZOlZpLhw2nhhpb2tZUXg5Xp6FQ&#10;xWx2VMXD2mq6O+1iPt9zrvVo2G8WICL18V/8dn+bNB9er7yuXD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OeQdvwAAANoAAAAPAAAAAAAAAAAAAAAAAJgCAABkcnMvZG93bnJl&#10;di54bWxQSwUGAAAAAAQABAD1AAAAhAMAAAAA&#10;" path="m,72764r80041,1l104775,r24734,72765l209550,72764r-64755,44971l169529,190500,104775,145528,40021,190500,64755,117735,,72764xe" fillcolor="yellow" strokecolor="black [3213]" strokeweight="1pt">
                  <v:stroke joinstyle="miter"/>
                  <v:path arrowok="t" o:connecttype="custom" o:connectlocs="0,72764;80041,72765;104775,0;129509,72765;209550,72764;144795,117735;169529,190500;104775,145528;40021,190500;64755,117735;0,72764" o:connectangles="0,0,0,0,0,0,0,0,0,0,0"/>
                </v:shape>
                <v:shape id="5-конечная звезда 2" o:spid="_x0000_s1028" style="position:absolute;width:2095;height:1905;visibility:visible;mso-wrap-style:square;v-text-anchor:middle" coordsize="209550,190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t6asIA&#10;AADaAAAADwAAAGRycy9kb3ducmV2LnhtbESPQYvCMBSE7wv+h/CEva2JBWWpRhGh4Kmiu4fd26N5&#10;tsXkpTRRu/56Iwh7HGbmG2a5HpwVV+pD61nDdKJAEFfetFxr+P4qPj5BhIhs0HomDX8UYL0avS0x&#10;N/7GB7oeYy0ShEOOGpoYu1zKUDXkMEx8R5y8k+8dxiT7WpoebwnurMyUmkuHLaeFBjvaNlSdjxen&#10;oVTlbPajyru1dbb/3cdifuBC6/fxsFmAiDTE//CrvTMaMnheST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63pqwgAAANoAAAAPAAAAAAAAAAAAAAAAAJgCAABkcnMvZG93&#10;bnJldi54bWxQSwUGAAAAAAQABAD1AAAAhwMAAAAA&#10;" path="m,72764r80041,1l104775,r24734,72765l209550,72764r-64755,44971l169529,190500,104775,145528,40021,190500,64755,117735,,72764xe" fillcolor="yellow" strokecolor="black [3213]" strokeweight="1pt">
                  <v:stroke joinstyle="miter"/>
                  <v:path arrowok="t" o:connecttype="custom" o:connectlocs="0,72764;80041,72765;104775,0;129509,72765;209550,72764;144795,117735;169529,190500;104775,145528;40021,190500;64755,117735;0,72764" o:connectangles="0,0,0,0,0,0,0,0,0,0,0"/>
                </v:shape>
                <v:shape id="5-конечная звезда 3" o:spid="_x0000_s1029" style="position:absolute;left:5619;width:2096;height:1905;visibility:visible;mso-wrap-style:square;v-text-anchor:middle" coordsize="209550,190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ff8cIA&#10;AADaAAAADwAAAGRycy9kb3ducmV2LnhtbESPQWsCMRSE74L/ITzBmya1KLI1Siks9LSi9WBvj81z&#10;dzF5WTaprv56Iwg9DjPzDbPa9M6KC3Wh8azhbapAEJfeNFxpOPzkkyWIEJENWs+k4UYBNuvhYIWZ&#10;8Vfe0WUfK5EgHDLUUMfYZlKGsiaHYepb4uSdfOcwJtlV0nR4TXBn5UyphXTYcFqosaWvmsrz/s9p&#10;KFQxnx9Vcbe2mm1/tzFf7DjXejzqPz9AROrjf/jV/jYa3uF5Jd0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p9/xwgAAANoAAAAPAAAAAAAAAAAAAAAAAJgCAABkcnMvZG93&#10;bnJldi54bWxQSwUGAAAAAAQABAD1AAAAhwMAAAAA&#10;" path="m,72764r80041,1l104775,r24734,72765l209550,72764r-64755,44971l169529,190500,104775,145528,40021,190500,64755,117735,,72764xe" fillcolor="yellow" strokecolor="black [3213]" strokeweight="1pt">
                  <v:stroke joinstyle="miter"/>
                  <v:path arrowok="t" o:connecttype="custom" o:connectlocs="0,72764;80041,72765;104775,0;129509,72765;209550,72764;144795,117735;169529,190500;104775,145528;40021,190500;64755,117735;0,72764" o:connectangles="0,0,0,0,0,0,0,0,0,0,0"/>
                </v:shape>
                <v:shape id="5-конечная звезда 4" o:spid="_x0000_s1030" style="position:absolute;left:8191;width:2096;height:1905;visibility:visible;mso-wrap-style:square;v-text-anchor:middle" coordsize="209550,190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5HhcIA&#10;AADaAAAADwAAAGRycy9kb3ducmV2LnhtbESPQWsCMRSE74L/ITzBmyaVKrI1Siks9LSi9WBvj81z&#10;dzF5WTaprv56Iwg9DjPzDbPa9M6KC3Wh8azhbapAEJfeNFxpOPzkkyWIEJENWs+k4UYBNuvhYIWZ&#10;8Vfe0WUfK5EgHDLUUMfYZlKGsiaHYepb4uSdfOcwJtlV0nR4TXBn5UyphXTYcFqosaWvmsrz/s9p&#10;KFQxnx9Vcbe2mm1/tzFf7DjXejzqPz9AROrjf/jV/jYa3uF5Jd0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keFwgAAANoAAAAPAAAAAAAAAAAAAAAAAJgCAABkcnMvZG93&#10;bnJldi54bWxQSwUGAAAAAAQABAD1AAAAhwMAAAAA&#10;" path="m,72764r80041,1l104775,r24734,72765l209550,72764r-64755,44971l169529,190500,104775,145528,40021,190500,64755,117735,,72764xe" fillcolor="yellow" strokecolor="black [3213]" strokeweight="1pt">
                  <v:stroke joinstyle="miter"/>
                  <v:path arrowok="t" o:connecttype="custom" o:connectlocs="0,72764;80041,72765;104775,0;129509,72765;209550,72764;144795,117735;169529,190500;104775,145528;40021,190500;64755,117735;0,72764" o:connectangles="0,0,0,0,0,0,0,0,0,0,0"/>
                </v:shape>
                <v:shape id="5-конечная звезда 5" o:spid="_x0000_s1031" style="position:absolute;left:11144;width:2095;height:1905;visibility:visible;mso-wrap-style:square;v-text-anchor:middle" coordsize="209550,1905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RKPsEA&#10;AADaAAAADwAAAGRycy9kb3ducmV2LnhtbESPQYvCMBSE74L/ITzBm6a6rCvVKCIIlfXgqhdvj+bZ&#10;FJuX0mRr999vBMHjMDPfMMt1ZyvRUuNLxwom4wQEce50yYWCy3k3moPwAVlj5ZgU/JGH9arfW2Kq&#10;3YN/qD2FQkQI+xQVmBDqVEqfG7Lox64mjt7NNRZDlE0hdYOPCLeVnCbJTFosOS4YrGlrKL+ffq2C&#10;43n/4Q87TTa7mqxKrPn+ao1Sw0G3WYAI1IV3+NXOtIJPeF6JN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ESj7BAAAA2gAAAA8AAAAAAAAAAAAAAAAAmAIAAGRycy9kb3du&#10;cmV2LnhtbFBLBQYAAAAABAAEAPUAAACGAwAAAAA=&#10;" path="m,72764r80041,1l104775,r24734,72765l209550,72764r-64755,44971l169529,190500,104775,145528,40021,190500,64755,117735,,72764xe" fillcolor="white [3201]" strokecolor="black [3200]" strokeweight="1pt">
                  <v:stroke joinstyle="miter"/>
                  <v:path arrowok="t" o:connecttype="custom" o:connectlocs="0,72764;80041,72765;104775,0;129509,72765;209550,72764;144795,117735;169529,190500;104775,145528;40021,190500;64755,117735;0,72764" o:connectangles="0,0,0,0,0,0,0,0,0,0,0"/>
                </v:shape>
              </v:group>
            </w:pict>
          </mc:Fallback>
        </mc:AlternateContent>
      </w:r>
      <w:r w:rsidR="008E2BA0">
        <w:rPr>
          <w:rFonts w:ascii="Times New Roman" w:hAnsi="Times New Roman" w:cs="Times New Roman"/>
          <w:sz w:val="28"/>
        </w:rPr>
        <w:t>Аутентифицированный пользователь может выставлять рейтинг</w:t>
      </w:r>
      <w:r>
        <w:rPr>
          <w:rFonts w:ascii="Times New Roman" w:hAnsi="Times New Roman" w:cs="Times New Roman"/>
          <w:sz w:val="28"/>
        </w:rPr>
        <w:t xml:space="preserve"> звёздочками</w:t>
      </w:r>
      <w:r w:rsidR="008E2BA0">
        <w:rPr>
          <w:rFonts w:ascii="Times New Roman" w:hAnsi="Times New Roman" w:cs="Times New Roman"/>
          <w:sz w:val="28"/>
        </w:rPr>
        <w:t xml:space="preserve"> от 0 до 5 (                                )</w:t>
      </w:r>
      <w:r>
        <w:rPr>
          <w:rFonts w:ascii="Times New Roman" w:hAnsi="Times New Roman" w:cs="Times New Roman"/>
          <w:sz w:val="28"/>
        </w:rPr>
        <w:t xml:space="preserve">, а также оставляться комментарии под произведениями. Комментарии в виде линейного списка. Комментарии имеют </w:t>
      </w:r>
      <w:r w:rsidRPr="001D58BB">
        <w:rPr>
          <w:rFonts w:ascii="Times New Roman" w:hAnsi="Times New Roman" w:cs="Times New Roman"/>
          <w:sz w:val="28"/>
        </w:rPr>
        <w:t>Like&amp;Dislike</w:t>
      </w:r>
      <w:r w:rsidR="00DC125B">
        <w:rPr>
          <w:rFonts w:ascii="Times New Roman" w:hAnsi="Times New Roman" w:cs="Times New Roman"/>
          <w:sz w:val="28"/>
        </w:rPr>
        <w:t xml:space="preserve"> </w:t>
      </w:r>
      <w:r w:rsidR="00DC125B">
        <w:rPr>
          <w:noProof/>
          <w:lang w:eastAsia="ru-RU"/>
        </w:rPr>
        <w:drawing>
          <wp:inline distT="0" distB="0" distL="0" distR="0" wp14:anchorId="224147D7" wp14:editId="353BC137">
            <wp:extent cx="333375" cy="17409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515" cy="185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D58BB">
        <w:rPr>
          <w:rFonts w:ascii="Times New Roman" w:hAnsi="Times New Roman" w:cs="Times New Roman"/>
          <w:sz w:val="28"/>
        </w:rPr>
        <w:t>.</w:t>
      </w:r>
    </w:p>
    <w:p w:rsidR="008E2BA0" w:rsidRDefault="00AF36D1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ент сайта отображается не только в режиме чтения, но и в режиме редактирования для своих произведения – после нажатия кнопки «Смены режима».</w:t>
      </w:r>
    </w:p>
    <w:p w:rsidR="000D6445" w:rsidRDefault="001D58BB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жим редактирования включает инструменты, как минимум с тремя различными вариантами: изменения размера шрифта и ширины текста.</w:t>
      </w:r>
    </w:p>
    <w:p w:rsidR="001D58BB" w:rsidRPr="00AF36D1" w:rsidRDefault="001D58BB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аутентифицированных пользователей сохраняются настройки читалки. Например: язык, при чтении – позиция с которой завершилось чтение по отношению к тексту с точностью до абзаца.</w:t>
      </w:r>
    </w:p>
    <w:p w:rsidR="001D58BB" w:rsidRDefault="001D58BB" w:rsidP="00A5169B">
      <w:pPr>
        <w:pStyle w:val="a3"/>
        <w:spacing w:line="360" w:lineRule="auto"/>
        <w:ind w:left="1500"/>
      </w:pPr>
    </w:p>
    <w:p w:rsidR="00F43436" w:rsidRDefault="00F43436" w:rsidP="00A5169B">
      <w:pPr>
        <w:pStyle w:val="a3"/>
        <w:spacing w:line="360" w:lineRule="auto"/>
        <w:ind w:left="1500"/>
      </w:pPr>
    </w:p>
    <w:p w:rsidR="00AF0DC5" w:rsidRDefault="00AF0DC5" w:rsidP="000D6445">
      <w:pPr>
        <w:pStyle w:val="a3"/>
        <w:numPr>
          <w:ilvl w:val="1"/>
          <w:numId w:val="7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дминистратор</w:t>
      </w:r>
    </w:p>
    <w:p w:rsidR="008E2BA0" w:rsidRDefault="00AF0DC5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еет полный доступ к контенту сайта. Управление сайтом осуществляется через специальную админскую панель. Имеет возможность редактировать любой контент сайта, изменять профиль пользователя и его настройки.</w:t>
      </w:r>
    </w:p>
    <w:p w:rsidR="000D6445" w:rsidRPr="00A15A02" w:rsidRDefault="000D6445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</w:p>
    <w:p w:rsidR="00885B8C" w:rsidRPr="000D6445" w:rsidRDefault="008E2BA0" w:rsidP="000D6445">
      <w:pPr>
        <w:pStyle w:val="2"/>
        <w:rPr>
          <w:rFonts w:ascii="Times New Roman" w:hAnsi="Times New Roman" w:cs="Times New Roman"/>
          <w:b/>
          <w:color w:val="auto"/>
          <w:sz w:val="28"/>
        </w:rPr>
      </w:pPr>
      <w:r w:rsidRPr="000D6445">
        <w:rPr>
          <w:rFonts w:ascii="Times New Roman" w:hAnsi="Times New Roman" w:cs="Times New Roman"/>
          <w:b/>
          <w:color w:val="auto"/>
          <w:sz w:val="28"/>
        </w:rPr>
        <w:t>Функциональность сайта</w:t>
      </w:r>
    </w:p>
    <w:p w:rsidR="000D6445" w:rsidRPr="000D6445" w:rsidRDefault="000D6445" w:rsidP="000D6445"/>
    <w:p w:rsidR="008E2BA0" w:rsidRDefault="008E2BA0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главной странице будут недавно модифицированные или добавленные произведения, а также произведения с наибольшим рейтингом и облако тегов.</w:t>
      </w:r>
    </w:p>
    <w:p w:rsidR="008E2BA0" w:rsidRDefault="008E2BA0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айт поддерживает функцию полнотекстного поиска. Результатом поиска – ссылка на произведение. Поиск доступен на любой странице сайта. Реализация – движок поиска.</w:t>
      </w:r>
    </w:p>
    <w:p w:rsidR="00AF36D1" w:rsidRDefault="00AF36D1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гостей и не аутентифицированных пользователей доступен режим чтения. Для аутентифицированных пользователей доступен также режим редактирования</w:t>
      </w:r>
      <w:r w:rsidR="001D58BB">
        <w:rPr>
          <w:rFonts w:ascii="Times New Roman" w:hAnsi="Times New Roman" w:cs="Times New Roman"/>
          <w:sz w:val="28"/>
        </w:rPr>
        <w:t xml:space="preserve"> своих произведений</w:t>
      </w:r>
      <w:r>
        <w:rPr>
          <w:rFonts w:ascii="Times New Roman" w:hAnsi="Times New Roman" w:cs="Times New Roman"/>
          <w:sz w:val="28"/>
        </w:rPr>
        <w:t>.</w:t>
      </w:r>
      <w:r w:rsidR="00673B99">
        <w:rPr>
          <w:rFonts w:ascii="Times New Roman" w:hAnsi="Times New Roman" w:cs="Times New Roman"/>
          <w:sz w:val="28"/>
        </w:rPr>
        <w:t xml:space="preserve"> Поддержка – только текста в данных режимах.</w:t>
      </w:r>
    </w:p>
    <w:p w:rsidR="001D58BB" w:rsidRDefault="001D58BB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имум два визуальных оформления для сайта – светлое и тёмное.</w:t>
      </w:r>
    </w:p>
    <w:p w:rsidR="008E2BA0" w:rsidRPr="00A15A02" w:rsidRDefault="001D58BB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держка минимум двух языков – русского и английского. Смена языка осуществляется переводом элементов управления.</w:t>
      </w:r>
    </w:p>
    <w:p w:rsidR="00885B8C" w:rsidRDefault="000D6445" w:rsidP="00A5169B">
      <w:pPr>
        <w:spacing w:line="360" w:lineRule="auto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***</w:t>
      </w:r>
      <w:r w:rsidR="00885B8C">
        <w:rPr>
          <w:rFonts w:ascii="Times New Roman" w:hAnsi="Times New Roman" w:cs="Times New Roman"/>
          <w:sz w:val="28"/>
        </w:rPr>
        <w:t>Безопасность</w:t>
      </w:r>
      <w:r>
        <w:rPr>
          <w:rFonts w:ascii="Times New Roman" w:hAnsi="Times New Roman" w:cs="Times New Roman"/>
          <w:sz w:val="28"/>
        </w:rPr>
        <w:t xml:space="preserve"> при разработке.</w:t>
      </w:r>
      <w:r>
        <w:rPr>
          <w:rStyle w:val="ab"/>
          <w:rFonts w:ascii="Times New Roman" w:hAnsi="Times New Roman" w:cs="Times New Roman"/>
          <w:sz w:val="28"/>
        </w:rPr>
        <w:footnoteReference w:id="1"/>
      </w:r>
    </w:p>
    <w:p w:rsidR="00885B8C" w:rsidRPr="00885B8C" w:rsidRDefault="00885B8C" w:rsidP="00A5169B">
      <w:pPr>
        <w:pStyle w:val="a3"/>
        <w:spacing w:line="360" w:lineRule="auto"/>
        <w:ind w:firstLine="720"/>
        <w:rPr>
          <w:rFonts w:ascii="Times New Roman" w:hAnsi="Times New Roman" w:cs="Times New Roman"/>
          <w:sz w:val="28"/>
        </w:rPr>
      </w:pPr>
    </w:p>
    <w:sectPr w:rsidR="00885B8C" w:rsidRPr="00885B8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15FD" w:rsidRDefault="00E115FD" w:rsidP="00F26E94">
      <w:pPr>
        <w:spacing w:after="0" w:line="240" w:lineRule="auto"/>
      </w:pPr>
      <w:r>
        <w:separator/>
      </w:r>
    </w:p>
  </w:endnote>
  <w:endnote w:type="continuationSeparator" w:id="0">
    <w:p w:rsidR="00E115FD" w:rsidRDefault="00E115FD" w:rsidP="00F26E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15FD" w:rsidRDefault="00E115FD" w:rsidP="00F26E94">
      <w:pPr>
        <w:spacing w:after="0" w:line="240" w:lineRule="auto"/>
      </w:pPr>
      <w:r>
        <w:separator/>
      </w:r>
    </w:p>
  </w:footnote>
  <w:footnote w:type="continuationSeparator" w:id="0">
    <w:p w:rsidR="00E115FD" w:rsidRDefault="00E115FD" w:rsidP="00F26E94">
      <w:pPr>
        <w:spacing w:after="0" w:line="240" w:lineRule="auto"/>
      </w:pPr>
      <w:r>
        <w:continuationSeparator/>
      </w:r>
    </w:p>
  </w:footnote>
  <w:footnote w:id="1">
    <w:p w:rsidR="000D6445" w:rsidRPr="000D6445" w:rsidRDefault="000D6445" w:rsidP="000D6445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16"/>
          <w:szCs w:val="16"/>
        </w:rPr>
      </w:pPr>
      <w:r w:rsidRPr="000D6445">
        <w:rPr>
          <w:rStyle w:val="ab"/>
          <w:sz w:val="16"/>
          <w:szCs w:val="16"/>
        </w:rPr>
        <w:footnoteRef/>
      </w:r>
      <w:r w:rsidRPr="000D6445">
        <w:rPr>
          <w:sz w:val="16"/>
          <w:szCs w:val="16"/>
        </w:rPr>
        <w:t xml:space="preserve"> </w:t>
      </w:r>
      <w:r w:rsidRPr="000D6445">
        <w:rPr>
          <w:rFonts w:ascii="Times New Roman" w:hAnsi="Times New Roman" w:cs="Times New Roman"/>
          <w:sz w:val="16"/>
          <w:szCs w:val="16"/>
        </w:rPr>
        <w:t>Git — распределённая система управления версиями.</w:t>
      </w:r>
    </w:p>
    <w:p w:rsidR="000D6445" w:rsidRPr="000D6445" w:rsidRDefault="000D6445" w:rsidP="000D6445">
      <w:pPr>
        <w:pStyle w:val="a3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16"/>
          <w:szCs w:val="16"/>
        </w:rPr>
      </w:pPr>
      <w:r w:rsidRPr="000D6445">
        <w:rPr>
          <w:rFonts w:ascii="Times New Roman" w:hAnsi="Times New Roman" w:cs="Times New Roman"/>
          <w:sz w:val="16"/>
          <w:szCs w:val="16"/>
        </w:rPr>
        <w:t>Backup - бэкап данных.</w:t>
      </w:r>
    </w:p>
    <w:p w:rsidR="000D6445" w:rsidRDefault="000D6445">
      <w:pPr>
        <w:pStyle w:val="a9"/>
      </w:pPr>
      <w:bookmarkStart w:id="0" w:name="_GoBack"/>
      <w:bookmarkEnd w:id="0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1F2EC6"/>
    <w:multiLevelType w:val="hybridMultilevel"/>
    <w:tmpl w:val="2F505F8E"/>
    <w:lvl w:ilvl="0" w:tplc="ED0694C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D2CAF"/>
    <w:multiLevelType w:val="hybridMultilevel"/>
    <w:tmpl w:val="C66E09AA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777D86"/>
    <w:multiLevelType w:val="hybridMultilevel"/>
    <w:tmpl w:val="AF70111E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BF4202"/>
    <w:multiLevelType w:val="hybridMultilevel"/>
    <w:tmpl w:val="12F6D0E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35788D"/>
    <w:multiLevelType w:val="hybridMultilevel"/>
    <w:tmpl w:val="89CA832C"/>
    <w:lvl w:ilvl="0" w:tplc="9BD23B76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b/>
        <w:color w:val="252525"/>
        <w:sz w:val="2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0F799C"/>
    <w:multiLevelType w:val="hybridMultilevel"/>
    <w:tmpl w:val="60B8D346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588B0534"/>
    <w:multiLevelType w:val="hybridMultilevel"/>
    <w:tmpl w:val="C13EEC2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174BBC"/>
    <w:multiLevelType w:val="multilevel"/>
    <w:tmpl w:val="441424B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8" w15:restartNumberingAfterBreak="0">
    <w:nsid w:val="7E5379D7"/>
    <w:multiLevelType w:val="hybridMultilevel"/>
    <w:tmpl w:val="E61E9B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1"/>
  </w:num>
  <w:num w:numId="5">
    <w:abstractNumId w:val="8"/>
  </w:num>
  <w:num w:numId="6">
    <w:abstractNumId w:val="2"/>
  </w:num>
  <w:num w:numId="7">
    <w:abstractNumId w:val="7"/>
  </w:num>
  <w:num w:numId="8">
    <w:abstractNumId w:val="5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7050"/>
    <w:rsid w:val="000D6445"/>
    <w:rsid w:val="001D58BB"/>
    <w:rsid w:val="00235318"/>
    <w:rsid w:val="003B53EE"/>
    <w:rsid w:val="004A5814"/>
    <w:rsid w:val="00673B99"/>
    <w:rsid w:val="007D7050"/>
    <w:rsid w:val="00811165"/>
    <w:rsid w:val="00885B8C"/>
    <w:rsid w:val="008E2BA0"/>
    <w:rsid w:val="00921D63"/>
    <w:rsid w:val="009B4E93"/>
    <w:rsid w:val="00A15A02"/>
    <w:rsid w:val="00A5169B"/>
    <w:rsid w:val="00A57952"/>
    <w:rsid w:val="00AF0DC5"/>
    <w:rsid w:val="00AF36D1"/>
    <w:rsid w:val="00DA125A"/>
    <w:rsid w:val="00DC125B"/>
    <w:rsid w:val="00E115FD"/>
    <w:rsid w:val="00F254C0"/>
    <w:rsid w:val="00F26E94"/>
    <w:rsid w:val="00F4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EEE4ED-CE5D-462C-AF79-26F11DAB6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F254C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15A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B8C"/>
    <w:pPr>
      <w:ind w:left="720"/>
      <w:contextualSpacing/>
    </w:pPr>
  </w:style>
  <w:style w:type="character" w:customStyle="1" w:styleId="apple-converted-space">
    <w:name w:val="apple-converted-space"/>
    <w:basedOn w:val="a0"/>
    <w:rsid w:val="00885B8C"/>
  </w:style>
  <w:style w:type="character" w:customStyle="1" w:styleId="10">
    <w:name w:val="Заголовок 1 Знак"/>
    <w:basedOn w:val="a0"/>
    <w:link w:val="1"/>
    <w:uiPriority w:val="9"/>
    <w:rsid w:val="00F254C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15A0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watch-title">
    <w:name w:val="watch-title"/>
    <w:basedOn w:val="a0"/>
    <w:rsid w:val="00A15A02"/>
  </w:style>
  <w:style w:type="paragraph" w:styleId="a4">
    <w:name w:val="header"/>
    <w:basedOn w:val="a"/>
    <w:link w:val="a5"/>
    <w:uiPriority w:val="99"/>
    <w:unhideWhenUsed/>
    <w:rsid w:val="00F26E9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26E94"/>
  </w:style>
  <w:style w:type="paragraph" w:styleId="a6">
    <w:name w:val="footer"/>
    <w:basedOn w:val="a"/>
    <w:link w:val="a7"/>
    <w:uiPriority w:val="99"/>
    <w:unhideWhenUsed/>
    <w:rsid w:val="00F26E9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26E94"/>
  </w:style>
  <w:style w:type="character" w:styleId="a8">
    <w:name w:val="Emphasis"/>
    <w:basedOn w:val="a0"/>
    <w:uiPriority w:val="20"/>
    <w:qFormat/>
    <w:rsid w:val="00AF36D1"/>
    <w:rPr>
      <w:i/>
      <w:iCs/>
    </w:rPr>
  </w:style>
  <w:style w:type="paragraph" w:styleId="a9">
    <w:name w:val="footnote text"/>
    <w:basedOn w:val="a"/>
    <w:link w:val="aa"/>
    <w:uiPriority w:val="99"/>
    <w:semiHidden/>
    <w:unhideWhenUsed/>
    <w:rsid w:val="000D6445"/>
    <w:pPr>
      <w:spacing w:after="0" w:line="240" w:lineRule="auto"/>
    </w:pPr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0D6445"/>
    <w:rPr>
      <w:sz w:val="20"/>
      <w:szCs w:val="20"/>
    </w:rPr>
  </w:style>
  <w:style w:type="character" w:styleId="ab">
    <w:name w:val="footnote reference"/>
    <w:basedOn w:val="a0"/>
    <w:uiPriority w:val="99"/>
    <w:semiHidden/>
    <w:unhideWhenUsed/>
    <w:rsid w:val="000D644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544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7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2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E0E370-29C1-4ED0-BFE3-FEDBDE4CAD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</Pages>
  <Words>567</Words>
  <Characters>3235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 Prokhorov</dc:creator>
  <cp:keywords/>
  <dc:description/>
  <cp:lastModifiedBy>Artyom Prokhorov</cp:lastModifiedBy>
  <cp:revision>11</cp:revision>
  <dcterms:created xsi:type="dcterms:W3CDTF">2016-03-16T22:57:00Z</dcterms:created>
  <dcterms:modified xsi:type="dcterms:W3CDTF">2016-03-17T09:20:00Z</dcterms:modified>
</cp:coreProperties>
</file>